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D7F92F" w14:textId="7C15AC83" w:rsidR="00C90CDB" w:rsidRDefault="0056675B">
      <w:r>
        <w:object w:dxaOrig="17325" w:dyaOrig="8326" w14:anchorId="027E08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224.9pt" o:ole="">
            <v:imagedata r:id="rId4" o:title=""/>
          </v:shape>
          <o:OLEObject Type="Embed" ProgID="Visio.Drawing.15" ShapeID="_x0000_i1025" DrawAspect="Content" ObjectID="_1676042502" r:id="rId5"/>
        </w:object>
      </w:r>
    </w:p>
    <w:sectPr w:rsidR="00C90CD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675B"/>
    <w:rsid w:val="0056675B"/>
    <w:rsid w:val="00C90C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D1F867"/>
  <w15:chartTrackingRefBased/>
  <w15:docId w15:val="{41AC06CE-22E6-4AC8-8CFE-1B232D4EF2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tish Ranjan</dc:creator>
  <cp:keywords/>
  <dc:description/>
  <cp:lastModifiedBy>Satish Ranjan</cp:lastModifiedBy>
  <cp:revision>1</cp:revision>
  <dcterms:created xsi:type="dcterms:W3CDTF">2021-03-01T02:34:00Z</dcterms:created>
  <dcterms:modified xsi:type="dcterms:W3CDTF">2021-03-01T02:35:00Z</dcterms:modified>
</cp:coreProperties>
</file>